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17"/>
  </p:notesMasterIdLst>
  <p:handoutMasterIdLst>
    <p:handoutMasterId r:id="rId18"/>
  </p:handoutMasterIdLst>
  <p:sldIdLst>
    <p:sldId id="257" r:id="rId2"/>
    <p:sldId id="264" r:id="rId3"/>
    <p:sldId id="266" r:id="rId4"/>
    <p:sldId id="267" r:id="rId5"/>
    <p:sldId id="268" r:id="rId6"/>
    <p:sldId id="272" r:id="rId7"/>
    <p:sldId id="273" r:id="rId8"/>
    <p:sldId id="274" r:id="rId9"/>
    <p:sldId id="280" r:id="rId10"/>
    <p:sldId id="275" r:id="rId11"/>
    <p:sldId id="276" r:id="rId12"/>
    <p:sldId id="271" r:id="rId13"/>
    <p:sldId id="277" r:id="rId14"/>
    <p:sldId id="279" r:id="rId15"/>
    <p:sldId id="278" r:id="rId16"/>
  </p:sldIdLst>
  <p:sldSz cx="9144000" cy="6858000" type="screen4x3"/>
  <p:notesSz cx="6997700" cy="9283700"/>
  <p:defaultTextStyle>
    <a:defPPr>
      <a:defRPr lang="en-US"/>
    </a:defPPr>
    <a:lvl1pPr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2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SE" initials="UWCSE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23" autoAdjust="0"/>
    <p:restoredTop sz="92540" autoAdjust="0"/>
  </p:normalViewPr>
  <p:slideViewPr>
    <p:cSldViewPr snapToGrid="0" snapToObjects="1">
      <p:cViewPr>
        <p:scale>
          <a:sx n="100" d="100"/>
          <a:sy n="100" d="100"/>
        </p:scale>
        <p:origin x="-1860" y="-516"/>
      </p:cViewPr>
      <p:guideLst>
        <p:guide orient="horz" pos="720"/>
        <p:guide pos="2892"/>
      </p:guideLst>
    </p:cSldViewPr>
  </p:slideViewPr>
  <p:outlineViewPr>
    <p:cViewPr>
      <p:scale>
        <a:sx n="33" d="100"/>
        <a:sy n="33" d="100"/>
      </p:scale>
      <p:origin x="48" y="1365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63744" y="0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/>
          <a:lstStyle>
            <a:lvl1pPr algn="r">
              <a:defRPr sz="1200"/>
            </a:lvl1pPr>
          </a:lstStyle>
          <a:p>
            <a:fld id="{F2D688DA-F7D1-4AD9-B35A-0A2CD29BEF51}" type="datetimeFigureOut">
              <a:rPr lang="en-US" smtClean="0"/>
              <a:pPr/>
              <a:t>4/2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7904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63744" y="8817904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 anchor="b"/>
          <a:lstStyle>
            <a:lvl1pPr algn="r">
              <a:defRPr sz="1200"/>
            </a:lvl1pPr>
          </a:lstStyle>
          <a:p>
            <a:fld id="{BCAC0E30-FE5D-4E44-BCC0-8F57B2E759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5061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337" cy="46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0"/>
              </a:spcBef>
              <a:defRPr sz="12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744" y="0"/>
            <a:ext cx="3032337" cy="46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9770" y="4409758"/>
            <a:ext cx="5598160" cy="4177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7904"/>
            <a:ext cx="3032337" cy="46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l" eaLnBrk="0" hangingPunct="0">
              <a:spcBef>
                <a:spcPct val="0"/>
              </a:spcBef>
              <a:defRPr sz="1200">
                <a:latin typeface="Times" pitchFamily="1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744" y="8817904"/>
            <a:ext cx="3032337" cy="46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>
                <a:latin typeface="Times" pitchFamily="1" charset="0"/>
              </a:defRPr>
            </a:lvl1pPr>
          </a:lstStyle>
          <a:p>
            <a:pPr>
              <a:defRPr/>
            </a:pPr>
            <a:fld id="{39875255-8E73-4D19-AD83-DC4E54DE3B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8863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75255-8E73-4D19-AD83-DC4E54DE3B5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8029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75255-8E73-4D19-AD83-DC4E54DE3B5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8029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Did this test execution succeed or fail?</a:t>
            </a:r>
          </a:p>
          <a:p>
            <a:pPr lvl="1"/>
            <a:r>
              <a:rPr lang="en-US" sz="2400" dirty="0" smtClean="0"/>
              <a:t>Oracles</a:t>
            </a:r>
          </a:p>
          <a:p>
            <a:r>
              <a:rPr lang="en-US" sz="2800" dirty="0" smtClean="0"/>
              <a:t>How shall we select test cases?</a:t>
            </a:r>
          </a:p>
          <a:p>
            <a:pPr lvl="1"/>
            <a:r>
              <a:rPr lang="en-US" sz="2400" dirty="0" smtClean="0"/>
              <a:t>Selection, generation</a:t>
            </a:r>
          </a:p>
          <a:p>
            <a:r>
              <a:rPr lang="en-US" sz="2800" dirty="0" smtClean="0"/>
              <a:t>How do we know when we’ve tested enough?</a:t>
            </a:r>
          </a:p>
          <a:p>
            <a:pPr lvl="1"/>
            <a:r>
              <a:rPr lang="en-US" sz="2400" dirty="0" smtClean="0"/>
              <a:t>Adequacy</a:t>
            </a:r>
          </a:p>
          <a:p>
            <a:r>
              <a:rPr lang="en-US" sz="2800" dirty="0" smtClean="0"/>
              <a:t>What do we know when we’re done?</a:t>
            </a:r>
          </a:p>
          <a:p>
            <a:pPr lvl="1"/>
            <a:r>
              <a:rPr lang="en-US" sz="2400" dirty="0" smtClean="0"/>
              <a:t>Assessment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875255-8E73-4D19-AD83-DC4E54DE3B5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4998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 txBox="1">
            <a:spLocks noChangeArrowheads="1"/>
          </p:cNvSpPr>
          <p:nvPr>
            <p:ph type="body" idx="1"/>
          </p:nvPr>
        </p:nvSpPr>
        <p:spPr>
          <a:xfrm>
            <a:off x="1069094" y="4420810"/>
            <a:ext cx="4868625" cy="35320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"/>
          <p:cNvSpPr>
            <a:spLocks noChangeArrowheads="1" noTextEdit="1"/>
          </p:cNvSpPr>
          <p:nvPr>
            <p:ph type="sldImg"/>
          </p:nvPr>
        </p:nvSpPr>
        <p:spPr>
          <a:xfrm>
            <a:off x="1377950" y="928688"/>
            <a:ext cx="4240213" cy="3181350"/>
          </a:xfrm>
          <a:ln/>
        </p:spPr>
      </p:sp>
      <p:sp>
        <p:nvSpPr>
          <p:cNvPr id="51203" name="Rectangle 2"/>
          <p:cNvSpPr txBox="1">
            <a:spLocks noChangeArrowheads="1"/>
          </p:cNvSpPr>
          <p:nvPr>
            <p:ph type="body" idx="1"/>
          </p:nvPr>
        </p:nvSpPr>
        <p:spPr>
          <a:xfrm>
            <a:off x="1067576" y="4419276"/>
            <a:ext cx="4868625" cy="353204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9A662-C089-4B2F-AE5F-B161337FE24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9A662-C089-4B2F-AE5F-B161337FE24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9A662-C089-4B2F-AE5F-B161337FE24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9A662-C089-4B2F-AE5F-B161337FE24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99A662-C089-4B2F-AE5F-B161337FE24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7A9A2CF-3181-487B-9AD4-744EA61661B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955DCD-DD53-4D27-9759-E8ED78E7B0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BDFF4E-8388-456E-B82C-8E57F90A02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28D94-0481-4444-BA16-CFAE62D37D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0290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6CA508-7CCF-413C-BAFA-4F0036B2729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3441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19200"/>
            <a:ext cx="41529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219200"/>
            <a:ext cx="41529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3352800"/>
            <a:ext cx="41529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UW CSE 40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David Notkin ● Winter 2008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9906F58-46DE-4505-93EE-D53A009F64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7609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51FA2C-3B3E-4FA6-BAFA-85683040B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687209-3C7B-48C7-A0A0-09EFA8C63A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593D72-9E2E-4A7D-BE67-19327E6AD9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614727-0A28-4CC5-9A36-E56E237283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A4F5D-B194-4D02-97B9-FEAAE1970A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A1E8F-9E64-4F57-9C28-9B348329C9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256C8F-A7E5-44F2-AD5A-C53FC41064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BB87CC-CFCD-4586-8CBB-65EEB10385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>
                <a:solidFill>
                  <a:srgbClr val="80008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solidFill>
                  <a:srgbClr val="80008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solidFill>
                  <a:srgbClr val="80008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7A9A2CF-3181-487B-9AD4-744EA61661B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7" r:id="rId12"/>
    <p:sldLayoutId id="2147483758" r:id="rId13"/>
    <p:sldLayoutId id="2147483759" r:id="rId14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Documents%20and%20Settings\notkin\Desktop\DavidFiles\403-wi09\supporting%20files\path%20coverage%20II.vsd" TargetMode="External"/><Relationship Id="rId5" Type="http://schemas.openxmlformats.org/officeDocument/2006/relationships/image" Target="../media/image1.emf"/><Relationship Id="rId4" Type="http://schemas.openxmlformats.org/officeDocument/2006/relationships/oleObject" Target="file:///C:\Documents%20and%20Settings\notkin\Desktop\DavidFiles\403-wi09\supporting%20files\path%20coverage.vsd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file:///C:\Documents%20and%20Settings\notkin\Desktop\DavidFiles\403-wi09\supporting%20files\flowchart%20coverage.vsd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943320"/>
              </p:ext>
            </p:extLst>
          </p:nvPr>
        </p:nvGraphicFramePr>
        <p:xfrm>
          <a:off x="573367" y="1473050"/>
          <a:ext cx="7791981" cy="3611799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2153096"/>
                <a:gridCol w="1414130"/>
                <a:gridCol w="1552354"/>
                <a:gridCol w="1254642"/>
                <a:gridCol w="1417759"/>
              </a:tblGrid>
              <a:tr h="298366">
                <a:tc gridSpan="5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 </a:t>
                      </a:r>
                      <a:r>
                        <a:rPr lang="en-US" dirty="0" smtClean="0"/>
                        <a:t>5-6 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836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ue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dne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ur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ri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17239"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b="0" i="0" dirty="0" smtClean="0"/>
                        <a:t>Testing I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b="0" i="0" dirty="0" smtClean="0"/>
                        <a:t>No reading</a:t>
                      </a:r>
                      <a:endParaRPr lang="en-US" b="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Group meeting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800" i="0" dirty="0" smtClean="0"/>
                        <a:t>Midter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No Section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esting II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gress report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ue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adings out</a:t>
                      </a:r>
                      <a:endParaRPr lang="en-US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7239"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b="0" i="0" dirty="0" smtClean="0"/>
                        <a:t>Testing III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b="0" i="0" dirty="0" smtClean="0"/>
                        <a:t>Readings</a:t>
                      </a:r>
                      <a:r>
                        <a:rPr lang="en-US" b="0" i="0" baseline="0" dirty="0" smtClean="0"/>
                        <a:t> due</a:t>
                      </a:r>
                      <a:endParaRPr lang="en-US" b="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Group meeting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800" i="0" dirty="0" smtClean="0"/>
                        <a:t>TBA</a:t>
                      </a:r>
                      <a:endParaRPr lang="en-US" sz="180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Sec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ZFR due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ZFR demos</a:t>
                      </a:r>
                      <a:endParaRPr lang="en-US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SE403</a:t>
            </a:r>
            <a:r>
              <a:rPr lang="en-US" sz="3200" dirty="0">
                <a:solidFill>
                  <a:srgbClr val="7030A0"/>
                </a:solidFill>
                <a:latin typeface="Calibri"/>
                <a:cs typeface="Calibri"/>
              </a:rPr>
              <a:t> ●</a:t>
            </a:r>
            <a:r>
              <a:rPr lang="en-US" sz="3200" dirty="0" smtClean="0"/>
              <a:t> Software engineering </a:t>
            </a:r>
            <a:r>
              <a:rPr lang="en-US" sz="3200" dirty="0" smtClean="0">
                <a:solidFill>
                  <a:srgbClr val="7030A0"/>
                </a:solidFill>
                <a:latin typeface="Calibri"/>
                <a:cs typeface="Calibri"/>
              </a:rPr>
              <a:t>● </a:t>
            </a:r>
            <a:r>
              <a:rPr lang="en-US" sz="3200" dirty="0" smtClean="0"/>
              <a:t>sp12</a:t>
            </a:r>
            <a:endParaRPr 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06179" y="5495925"/>
            <a:ext cx="77710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/>
              <a:t>White box: slides and a de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820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 403</a:t>
            </a:r>
            <a:endParaRPr lang="en-US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90FA7-C794-417A-AF6C-CD6CB3FAFB41}" type="slidenum">
              <a:rPr lang="en-US"/>
              <a:pPr/>
              <a:t>10</a:t>
            </a:fld>
            <a:endParaRPr lang="en-US"/>
          </a:p>
        </p:txBody>
      </p:sp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graphicFrame>
        <p:nvGraphicFramePr>
          <p:cNvPr id="966661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492577"/>
          <a:ext cx="347503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3898440" imgH="5041440" progId="Visio.Drawing.5">
                  <p:link updateAutomatic="1"/>
                </p:oleObj>
              </mc:Choice>
              <mc:Fallback>
                <p:oleObj name="VISIO" r:id="rId4" imgW="3898440" imgH="5041440" progId="Visio.Drawing.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92577"/>
                        <a:ext cx="3475038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6663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72000" y="1492577"/>
          <a:ext cx="34766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6" imgW="3898440" imgH="5041440" progId="Visio.Drawing.5">
                  <p:link updateAutomatic="1"/>
                </p:oleObj>
              </mc:Choice>
              <mc:Fallback>
                <p:oleObj name="VISIO" r:id="rId6" imgW="3898440" imgH="5041440" progId="Visio.Drawing.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92577"/>
                        <a:ext cx="3476625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95341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 40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699B71-B5A6-476C-806C-5C8F82E0A6EC}" type="slidenum">
              <a:rPr lang="en-US"/>
              <a:pPr/>
              <a:t>11</a:t>
            </a:fld>
            <a:endParaRPr lang="en-US"/>
          </a:p>
        </p:txBody>
      </p:sp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h coverage and loops</a:t>
            </a:r>
          </a:p>
        </p:txBody>
      </p:sp>
      <p:sp>
        <p:nvSpPr>
          <p:cNvPr id="9687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dirty="0"/>
              <a:t>In general, we can’t bound the number of times a loop executes</a:t>
            </a:r>
          </a:p>
          <a:p>
            <a:r>
              <a:rPr lang="en-US" dirty="0"/>
              <a:t>So there are an unbounded number of paths in </a:t>
            </a:r>
            <a:r>
              <a:rPr lang="en-US" dirty="0" smtClean="0"/>
              <a:t>general</a:t>
            </a:r>
          </a:p>
          <a:p>
            <a:r>
              <a:rPr lang="en-US" dirty="0" smtClean="0"/>
              <a:t>Often in practice</a:t>
            </a:r>
          </a:p>
          <a:p>
            <a:pPr lvl="1"/>
            <a:r>
              <a:rPr lang="en-US" dirty="0" smtClean="0"/>
              <a:t>Clear boundary conditions</a:t>
            </a:r>
          </a:p>
          <a:p>
            <a:pPr lvl="1"/>
            <a:r>
              <a:rPr lang="en-US" dirty="0" smtClean="0"/>
              <a:t>10</a:t>
            </a:r>
            <a:endParaRPr lang="en-US" dirty="0"/>
          </a:p>
        </p:txBody>
      </p:sp>
      <p:graphicFrame>
        <p:nvGraphicFramePr>
          <p:cNvPr id="9687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176837" y="1715678"/>
          <a:ext cx="328136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6756120" imgH="8470440" progId="Visio.Drawing.5">
                  <p:link updateAutomatic="1"/>
                </p:oleObj>
              </mc:Choice>
              <mc:Fallback>
                <p:oleObj name="VISIO" r:id="rId4" imgW="6756120" imgH="8470440" progId="Visio.Drawing.5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6837" y="1715678"/>
                        <a:ext cx="3281363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1886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arieties of coverage</a:t>
            </a:r>
            <a:endParaRPr lang="en-US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Statement coverage</a:t>
            </a:r>
          </a:p>
          <a:p>
            <a:r>
              <a:rPr lang="en-US" sz="2000" dirty="0" smtClean="0"/>
              <a:t>Branch coverage</a:t>
            </a:r>
          </a:p>
          <a:p>
            <a:r>
              <a:rPr lang="en-US" sz="2000" dirty="0" smtClean="0"/>
              <a:t>Decision coverage</a:t>
            </a:r>
          </a:p>
          <a:p>
            <a:r>
              <a:rPr lang="en-US" sz="2000" dirty="0" smtClean="0"/>
              <a:t>Loop coverage</a:t>
            </a:r>
          </a:p>
          <a:p>
            <a:r>
              <a:rPr lang="en-US" sz="2000" dirty="0" smtClean="0"/>
              <a:t>Condition/Decision coverage</a:t>
            </a:r>
          </a:p>
          <a:p>
            <a:r>
              <a:rPr lang="en-US" sz="2000" dirty="0" smtClean="0"/>
              <a:t>Path coverage</a:t>
            </a:r>
          </a:p>
        </p:txBody>
      </p:sp>
      <p:sp>
        <p:nvSpPr>
          <p:cNvPr id="35844" name="AutoShape 4"/>
          <p:cNvSpPr>
            <a:spLocks noChangeArrowheads="1"/>
          </p:cNvSpPr>
          <p:nvPr/>
        </p:nvSpPr>
        <p:spPr bwMode="auto">
          <a:xfrm>
            <a:off x="6781657" y="1746171"/>
            <a:ext cx="458064" cy="1980816"/>
          </a:xfrm>
          <a:prstGeom prst="downArrow">
            <a:avLst>
              <a:gd name="adj1" fmla="val 50000"/>
              <a:gd name="adj2" fmla="val 108176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7327478" y="1897322"/>
            <a:ext cx="1590480" cy="1348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 defTabSz="10080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0080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0080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0080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080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08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>
                <a:latin typeface="Arial" charset="0"/>
              </a:rPr>
              <a:t>increasing</a:t>
            </a:r>
          </a:p>
          <a:p>
            <a:r>
              <a:rPr lang="en-US" dirty="0">
                <a:latin typeface="Arial" charset="0"/>
              </a:rPr>
              <a:t>number of</a:t>
            </a:r>
          </a:p>
          <a:p>
            <a:r>
              <a:rPr lang="en-US" dirty="0">
                <a:latin typeface="Arial" charset="0"/>
              </a:rPr>
              <a:t>test </a:t>
            </a:r>
            <a:r>
              <a:rPr lang="en-US" dirty="0" smtClean="0">
                <a:latin typeface="Arial" charset="0"/>
              </a:rPr>
              <a:t>cases</a:t>
            </a:r>
            <a:endParaRPr lang="en-US" dirty="0">
              <a:latin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72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cover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100</a:t>
            </a:r>
            <a:r>
              <a:rPr lang="en-US" sz="2000" dirty="0"/>
              <a:t>% coverage is not always a reasonable target</a:t>
            </a:r>
          </a:p>
          <a:p>
            <a:r>
              <a:rPr lang="en-US" sz="2000" dirty="0"/>
              <a:t>100% may be unattainable (dead code)</a:t>
            </a:r>
          </a:p>
          <a:p>
            <a:r>
              <a:rPr lang="en-US" sz="2000" dirty="0"/>
              <a:t>High cost to approach the limit</a:t>
            </a:r>
          </a:p>
          <a:p>
            <a:r>
              <a:rPr lang="en-US" sz="2000" dirty="0"/>
              <a:t>Coverage is just a </a:t>
            </a:r>
            <a:r>
              <a:rPr lang="en-US" sz="2000" dirty="0" smtClean="0"/>
              <a:t>heuristic</a:t>
            </a:r>
          </a:p>
          <a:p>
            <a:r>
              <a:rPr lang="en-US" sz="2000" dirty="0" smtClean="0"/>
              <a:t>Oracles – “does it do the right thing?” – are often neglected in the face of coverage</a:t>
            </a:r>
          </a:p>
          <a:p>
            <a:r>
              <a:rPr lang="en-US" sz="2000" dirty="0" smtClean="0"/>
              <a:t>High-coverage can be a counter-intuitive indicator of poor code</a:t>
            </a:r>
            <a:endParaRPr lang="en-US" sz="20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8113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increase coverag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ther limitation is that, beyond simple examples, it is often hard to figure out how to increase coverage – that is, what tests should be added to cover a particular statement or edge or path or such?</a:t>
            </a:r>
          </a:p>
          <a:p>
            <a:r>
              <a:rPr lang="en-US" dirty="0" smtClean="0"/>
              <a:t>How might you do this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8650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7191130"/>
              </p:ext>
            </p:extLst>
          </p:nvPr>
        </p:nvGraphicFramePr>
        <p:xfrm>
          <a:off x="573367" y="1473050"/>
          <a:ext cx="7791981" cy="3611799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2153096"/>
                <a:gridCol w="1414130"/>
                <a:gridCol w="1552354"/>
                <a:gridCol w="1254642"/>
                <a:gridCol w="1417759"/>
              </a:tblGrid>
              <a:tr h="298366">
                <a:tc gridSpan="5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ek </a:t>
                      </a:r>
                      <a:r>
                        <a:rPr lang="en-US" dirty="0" smtClean="0"/>
                        <a:t>5-6 </a:t>
                      </a:r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836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ue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dne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hurs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rida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17239"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b="0" i="0" dirty="0" smtClean="0"/>
                        <a:t>Testing I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b="0" i="0" dirty="0" smtClean="0"/>
                        <a:t>No reading</a:t>
                      </a:r>
                      <a:endParaRPr lang="en-US" b="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Group meeting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800" i="0" dirty="0" smtClean="0"/>
                        <a:t>Midter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No Section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esting II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gress report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ue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adings out</a:t>
                      </a:r>
                      <a:endParaRPr lang="en-US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1417239"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b="0" i="0" dirty="0" smtClean="0"/>
                        <a:t>Testing III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b="0" i="0" dirty="0" smtClean="0"/>
                        <a:t>Readings</a:t>
                      </a:r>
                      <a:r>
                        <a:rPr lang="en-US" b="0" i="0" baseline="0" dirty="0" smtClean="0"/>
                        <a:t> due</a:t>
                      </a:r>
                      <a:endParaRPr lang="en-US" b="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Group meeting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800" i="0" dirty="0" smtClean="0"/>
                        <a:t>TBA</a:t>
                      </a:r>
                      <a:endParaRPr lang="en-US" sz="1800" i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Sec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dirty="0" smtClean="0"/>
                        <a:t>ZFR due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ZFR demos</a:t>
                      </a:r>
                      <a:endParaRPr lang="en-US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SE403</a:t>
            </a:r>
            <a:r>
              <a:rPr lang="en-US" sz="3200" dirty="0">
                <a:solidFill>
                  <a:srgbClr val="7030A0"/>
                </a:solidFill>
                <a:latin typeface="Calibri"/>
                <a:cs typeface="Calibri"/>
              </a:rPr>
              <a:t> ●</a:t>
            </a:r>
            <a:r>
              <a:rPr lang="en-US" sz="3200" dirty="0" smtClean="0"/>
              <a:t> Software engineering </a:t>
            </a:r>
            <a:r>
              <a:rPr lang="en-US" sz="3200" dirty="0" smtClean="0">
                <a:solidFill>
                  <a:srgbClr val="7030A0"/>
                </a:solidFill>
                <a:latin typeface="Calibri"/>
                <a:cs typeface="Calibri"/>
              </a:rPr>
              <a:t>● </a:t>
            </a:r>
            <a:r>
              <a:rPr lang="en-US" sz="3200" dirty="0" smtClean="0"/>
              <a:t>sp12</a:t>
            </a:r>
            <a:endParaRPr 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79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47650"/>
            <a:ext cx="7772400" cy="1143000"/>
          </a:xfrm>
        </p:spPr>
        <p:txBody>
          <a:bodyPr/>
          <a:lstStyle/>
          <a:p>
            <a:r>
              <a:rPr lang="en-US" dirty="0" smtClean="0"/>
              <a:t>Today: white </a:t>
            </a:r>
            <a:r>
              <a:rPr lang="en-US" dirty="0" smtClean="0"/>
              <a:t>box testing</a:t>
            </a:r>
            <a:br>
              <a:rPr lang="en-US" dirty="0" smtClean="0"/>
            </a:br>
            <a:r>
              <a:rPr lang="en-US" sz="2400" dirty="0" smtClean="0"/>
              <a:t>(</a:t>
            </a:r>
            <a:r>
              <a:rPr lang="en-US" sz="2400" dirty="0" smtClean="0">
                <a:sym typeface="Symbol"/>
              </a:rPr>
              <a:t> </a:t>
            </a:r>
            <a:r>
              <a:rPr lang="en-US" sz="2400" dirty="0" smtClean="0"/>
              <a:t>clear box </a:t>
            </a:r>
            <a:r>
              <a:rPr lang="en-US" sz="2400" dirty="0" smtClean="0">
                <a:sym typeface="Symbol"/>
              </a:rPr>
              <a:t></a:t>
            </a:r>
            <a:r>
              <a:rPr lang="en-US" sz="2400" dirty="0" smtClean="0"/>
              <a:t> transparent box </a:t>
            </a:r>
            <a:r>
              <a:rPr lang="en-US" sz="2400" dirty="0" smtClean="0">
                <a:sym typeface="Symbol"/>
              </a:rPr>
              <a:t></a:t>
            </a:r>
            <a:r>
              <a:rPr lang="en-US" sz="2400" dirty="0" smtClean="0"/>
              <a:t> glass box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pPr lvl="1"/>
            <a:r>
              <a:rPr lang="en-US" dirty="0" smtClean="0"/>
              <a:t>Ensure test suite covers (executes) all of the program</a:t>
            </a:r>
          </a:p>
          <a:p>
            <a:pPr lvl="1"/>
            <a:r>
              <a:rPr lang="en-US" dirty="0" smtClean="0"/>
              <a:t>Measure quality of test suite with % coverage</a:t>
            </a:r>
          </a:p>
          <a:p>
            <a:r>
              <a:rPr lang="en-US" dirty="0" smtClean="0"/>
              <a:t>Assumption</a:t>
            </a:r>
          </a:p>
          <a:p>
            <a:pPr lvl="1"/>
            <a:r>
              <a:rPr lang="en-US" dirty="0" smtClean="0"/>
              <a:t>High coverage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 few mistakes in the program</a:t>
            </a:r>
          </a:p>
          <a:p>
            <a:pPr lvl="1"/>
            <a:r>
              <a:rPr lang="en-US" dirty="0" smtClean="0"/>
              <a:t>Assumes test produce expected output</a:t>
            </a:r>
          </a:p>
          <a:p>
            <a:r>
              <a:rPr lang="en-US" dirty="0" smtClean="0"/>
              <a:t>Focus: features not described by specification	</a:t>
            </a:r>
          </a:p>
          <a:p>
            <a:pPr lvl="1"/>
            <a:r>
              <a:rPr lang="en-US" dirty="0" smtClean="0"/>
              <a:t>Control-flow details</a:t>
            </a:r>
          </a:p>
          <a:p>
            <a:pPr lvl="1"/>
            <a:r>
              <a:rPr lang="en-US" dirty="0" smtClean="0"/>
              <a:t>Performance optimiz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1FA2C-3B3E-4FA6-BAFA-85683040B98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5374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ite-box motivation</a:t>
            </a:r>
            <a:endParaRPr lang="en-GB" dirty="0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000" dirty="0" smtClean="0"/>
              <a:t>Some pieces of code are hard to test fully without knowing the code</a:t>
            </a:r>
          </a:p>
          <a:p>
            <a:pPr marL="400050" lvl="1" indent="0">
              <a:buNone/>
            </a:pP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[] 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primeTable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= new 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[CACHE_SIZE];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isPrime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x) {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 if (x&gt;CACHE_SIZE) {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=2; 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&lt;x/2; 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++) {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     if (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x%i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==0) return false;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   }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   return true;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   } else {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     return </a:t>
            </a:r>
            <a:r>
              <a:rPr lang="en-GB" sz="1800" b="1" dirty="0" err="1" smtClean="0">
                <a:latin typeface="Courier New" pitchFamily="49" charset="0"/>
                <a:cs typeface="Courier New" pitchFamily="49" charset="0"/>
              </a:rPr>
              <a:t>primeTable</a:t>
            </a: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[x];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  }</a:t>
            </a:r>
            <a:br>
              <a:rPr lang="en-GB" sz="18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2800" dirty="0" smtClean="0"/>
          </a:p>
          <a:p>
            <a:r>
              <a:rPr lang="en-GB" sz="2000" dirty="0" smtClean="0"/>
              <a:t>Important transition around 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x = CACHE_SIZE </a:t>
            </a:r>
            <a:r>
              <a:rPr lang="en-GB" sz="2000" dirty="0" smtClean="0"/>
              <a:t>that would be hard to guess at since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CACHE_SIZE</a:t>
            </a:r>
            <a:r>
              <a:rPr lang="en-GB" sz="2000" dirty="0" smtClean="0"/>
              <a:t> is hidden from the interface</a:t>
            </a:r>
            <a:endParaRPr lang="en-GB" sz="2000" b="1" dirty="0" smtClean="0">
              <a:latin typeface="Courier New" pitchFamily="49" charset="0"/>
              <a:cs typeface="Courier New" pitchFamily="49" charset="0"/>
            </a:endParaRP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0863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te Box Testing:  Advantages</a:t>
            </a:r>
            <a:endParaRPr lang="en-US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s an important class of boundaries</a:t>
            </a:r>
          </a:p>
          <a:p>
            <a:pPr lvl="1"/>
            <a:r>
              <a:rPr lang="en-US" dirty="0" smtClean="0"/>
              <a:t>Yields useful test cases</a:t>
            </a:r>
          </a:p>
          <a:p>
            <a:r>
              <a:rPr lang="en-US" dirty="0" smtClean="0"/>
              <a:t>Consider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ACHE_SIZE</a:t>
            </a:r>
            <a:r>
              <a:rPr lang="en-US" dirty="0" smtClean="0"/>
              <a:t> in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isPrime</a:t>
            </a:r>
            <a:r>
              <a:rPr lang="en-US" dirty="0" smtClean="0"/>
              <a:t> example</a:t>
            </a:r>
          </a:p>
          <a:p>
            <a:pPr lvl="1"/>
            <a:r>
              <a:rPr lang="en-US" dirty="0" smtClean="0"/>
              <a:t>Need to check numbers on each side of </a:t>
            </a:r>
            <a:r>
              <a:rPr lang="en-US" b="1" dirty="0">
                <a:latin typeface="Courier New" pitchFamily="49" charset="0"/>
                <a:ea typeface="+mn-ea"/>
                <a:cs typeface="Courier New" pitchFamily="49" charset="0"/>
              </a:rPr>
              <a:t>CACHE_SIZE</a:t>
            </a:r>
          </a:p>
          <a:p>
            <a:pPr lvl="2"/>
            <a:r>
              <a:rPr lang="en-US" sz="2000" b="1" dirty="0">
                <a:latin typeface="Courier New" pitchFamily="49" charset="0"/>
                <a:ea typeface="+mn-ea"/>
                <a:cs typeface="Courier New" pitchFamily="49" charset="0"/>
              </a:rPr>
              <a:t>CACHE_SIZE-1</a:t>
            </a:r>
            <a:r>
              <a:rPr lang="en-US" sz="2000" dirty="0" smtClean="0"/>
              <a:t>,  </a:t>
            </a:r>
            <a:r>
              <a:rPr lang="en-US" sz="2000" b="1" dirty="0">
                <a:latin typeface="Courier New" pitchFamily="49" charset="0"/>
                <a:ea typeface="+mn-ea"/>
                <a:cs typeface="Courier New" pitchFamily="49" charset="0"/>
              </a:rPr>
              <a:t>CACHE_SIZE</a:t>
            </a:r>
            <a:r>
              <a:rPr lang="en-US" sz="2000" dirty="0" smtClean="0"/>
              <a:t>,  </a:t>
            </a:r>
            <a:r>
              <a:rPr lang="en-US" sz="2000" b="1" dirty="0">
                <a:latin typeface="Courier New" pitchFamily="49" charset="0"/>
                <a:ea typeface="+mn-ea"/>
                <a:cs typeface="Courier New" pitchFamily="49" charset="0"/>
              </a:rPr>
              <a:t>CACHE_SIZE+1</a:t>
            </a:r>
          </a:p>
          <a:p>
            <a:pPr lvl="1"/>
            <a:r>
              <a:rPr lang="en-US" dirty="0" smtClean="0"/>
              <a:t>If </a:t>
            </a:r>
            <a:r>
              <a:rPr lang="en-US" b="1" dirty="0">
                <a:latin typeface="Courier New" pitchFamily="49" charset="0"/>
                <a:ea typeface="+mn-ea"/>
                <a:cs typeface="Courier New" pitchFamily="49" charset="0"/>
              </a:rPr>
              <a:t>CACHE_SIZE</a:t>
            </a:r>
            <a:r>
              <a:rPr lang="en-US" dirty="0" smtClean="0"/>
              <a:t> is mutable, may need to test with different </a:t>
            </a:r>
            <a:r>
              <a:rPr lang="en-US" b="1" dirty="0" smtClean="0">
                <a:latin typeface="Courier New" pitchFamily="49" charset="0"/>
                <a:ea typeface="+mn-ea"/>
                <a:cs typeface="Courier New" pitchFamily="49" charset="0"/>
              </a:rPr>
              <a:t>CACHE_SIZE</a:t>
            </a:r>
            <a:r>
              <a:rPr lang="en-US" dirty="0" smtClean="0">
                <a:ea typeface="+mn-ea"/>
                <a:cs typeface="Courier New" pitchFamily="49" charset="0"/>
              </a:rPr>
              <a:t>s</a:t>
            </a:r>
            <a:endParaRPr lang="en-US" dirty="0" smtClean="0"/>
          </a:p>
          <a:p>
            <a:r>
              <a:rPr lang="en-US" dirty="0" smtClean="0"/>
              <a:t>Disadvantages?</a:t>
            </a:r>
          </a:p>
          <a:p>
            <a:pPr lvl="1"/>
            <a:r>
              <a:rPr lang="en-US" dirty="0" smtClean="0"/>
              <a:t>Tests may have same bugs as implementation</a:t>
            </a:r>
          </a:p>
          <a:p>
            <a:pPr lvl="1"/>
            <a:r>
              <a:rPr lang="en-US" dirty="0" smtClean="0"/>
              <a:t>What’s a statement?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377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What is full coverage?</a:t>
            </a:r>
            <a:endParaRPr lang="en-GB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static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min (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b) {</a:t>
            </a:r>
            <a:br>
              <a:rPr lang="en-GB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r = a;</a:t>
            </a:r>
            <a:br>
              <a:rPr lang="en-GB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   if (a &lt;= b) {</a:t>
            </a:r>
            <a:br>
              <a:rPr lang="en-GB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      r = a;</a:t>
            </a:r>
            <a:br>
              <a:rPr lang="en-GB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   }</a:t>
            </a:r>
            <a:br>
              <a:rPr lang="en-GB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   return r;</a:t>
            </a:r>
            <a:br>
              <a:rPr lang="en-GB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GB" dirty="0" smtClean="0"/>
          </a:p>
          <a:p>
            <a:r>
              <a:rPr lang="en-GB" dirty="0" smtClean="0"/>
              <a:t>Consider any test with </a:t>
            </a:r>
            <a:r>
              <a:rPr lang="en-GB" b="1" dirty="0" smtClean="0">
                <a:latin typeface="Courier New" pitchFamily="49" charset="0"/>
                <a:cs typeface="Courier New" pitchFamily="49" charset="0"/>
              </a:rPr>
              <a:t>a ≤ b</a:t>
            </a:r>
            <a:r>
              <a:rPr lang="en-GB" dirty="0" smtClean="0"/>
              <a:t>  (e.g., </a:t>
            </a:r>
            <a:r>
              <a:rPr lang="en-GB" b="1" dirty="0">
                <a:latin typeface="Courier New" pitchFamily="49" charset="0"/>
                <a:cs typeface="Courier New" pitchFamily="49" charset="0"/>
              </a:rPr>
              <a:t>min(1,2)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It executes every instruction</a:t>
            </a:r>
          </a:p>
          <a:p>
            <a:pPr lvl="1"/>
            <a:r>
              <a:rPr lang="en-GB" dirty="0" smtClean="0"/>
              <a:t>It misses the bug</a:t>
            </a:r>
          </a:p>
          <a:p>
            <a:r>
              <a:rPr lang="en-GB" dirty="0" smtClean="0"/>
              <a:t>Statement coverage is not enough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51FA2C-3B3E-4FA6-BAFA-85683040B98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5829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dge coverage</a:t>
            </a:r>
            <a:endParaRPr lang="en-US" dirty="0"/>
          </a:p>
        </p:txBody>
      </p:sp>
      <p:sp>
        <p:nvSpPr>
          <p:cNvPr id="962563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247650" y="1600200"/>
            <a:ext cx="3629025" cy="4495800"/>
          </a:xfrm>
        </p:spPr>
        <p:txBody>
          <a:bodyPr/>
          <a:lstStyle/>
          <a:p>
            <a:r>
              <a:rPr lang="en-US" dirty="0" smtClean="0"/>
              <a:t>Another approach is to use a control flow graph (CFG) representation of a program</a:t>
            </a:r>
          </a:p>
          <a:p>
            <a:pPr lvl="1"/>
            <a:r>
              <a:rPr lang="en-US" dirty="0" smtClean="0"/>
              <a:t>Essentially, a flowchart</a:t>
            </a:r>
          </a:p>
          <a:p>
            <a:r>
              <a:rPr lang="en-US" dirty="0" smtClean="0"/>
              <a:t>Then ensure that the suite covers all edges in the CFG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CSE403 Sp12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5E6D0D-233C-42F9-8394-BD381AD5709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095750" y="1600200"/>
            <a:ext cx="488632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l">
              <a:buNone/>
            </a:pPr>
            <a:r>
              <a:rPr lang="en-GB" sz="1800" b="1" dirty="0">
                <a:latin typeface="Courier New" pitchFamily="49" charset="0"/>
                <a:cs typeface="Courier New" pitchFamily="49" charset="0"/>
              </a:rPr>
              <a:t>static </a:t>
            </a:r>
            <a:r>
              <a:rPr lang="en-GB" sz="18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min (</a:t>
            </a:r>
            <a:r>
              <a:rPr lang="en-GB" sz="18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GB" sz="18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b) {</a:t>
            </a:r>
            <a:br>
              <a:rPr lang="en-GB" sz="1800" b="1" dirty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GB" sz="18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r = a;</a:t>
            </a:r>
            <a:br>
              <a:rPr lang="en-GB" sz="1800" b="1" dirty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   if (a &lt;= b) {</a:t>
            </a:r>
            <a:br>
              <a:rPr lang="en-GB" sz="1800" b="1" dirty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      r = a;</a:t>
            </a:r>
            <a:br>
              <a:rPr lang="en-GB" sz="1800" b="1" dirty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   }</a:t>
            </a:r>
            <a:br>
              <a:rPr lang="en-GB" sz="1800" b="1" dirty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>
                <a:latin typeface="Courier New" pitchFamily="49" charset="0"/>
                <a:cs typeface="Courier New" pitchFamily="49" charset="0"/>
              </a:rPr>
              <a:t>    return r;</a:t>
            </a:r>
            <a:br>
              <a:rPr lang="en-GB" sz="1800" b="1" dirty="0">
                <a:latin typeface="Courier New" pitchFamily="49" charset="0"/>
                <a:cs typeface="Courier New" pitchFamily="49" charset="0"/>
              </a:rPr>
            </a:br>
            <a:r>
              <a:rPr lang="en-GB" sz="18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" name="Flowchart: Alternate Process 17"/>
          <p:cNvSpPr/>
          <p:nvPr/>
        </p:nvSpPr>
        <p:spPr bwMode="auto">
          <a:xfrm>
            <a:off x="5772149" y="3469600"/>
            <a:ext cx="1143000" cy="626150"/>
          </a:xfrm>
          <a:prstGeom prst="flowChartAlternateProcess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r = a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Flowchart: Decision 21"/>
          <p:cNvSpPr/>
          <p:nvPr/>
        </p:nvSpPr>
        <p:spPr bwMode="auto">
          <a:xfrm>
            <a:off x="5634037" y="4336374"/>
            <a:ext cx="1419225" cy="807125"/>
          </a:xfrm>
          <a:prstGeom prst="flowChartDecision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a &lt;= b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3" name="Flowchart: Alternate Process 22"/>
          <p:cNvSpPr/>
          <p:nvPr/>
        </p:nvSpPr>
        <p:spPr bwMode="auto">
          <a:xfrm>
            <a:off x="4381500" y="5307925"/>
            <a:ext cx="1143000" cy="626150"/>
          </a:xfrm>
          <a:prstGeom prst="flowChartAlternateProcess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r = a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4" name="Flowchart: Alternate Process 23"/>
          <p:cNvSpPr/>
          <p:nvPr/>
        </p:nvSpPr>
        <p:spPr bwMode="auto">
          <a:xfrm>
            <a:off x="5772149" y="5946100"/>
            <a:ext cx="1143000" cy="626150"/>
          </a:xfrm>
          <a:prstGeom prst="flowChartAlternateProcess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20" name="Straight Arrow Connector 19"/>
          <p:cNvCxnSpPr>
            <a:stCxn id="18" idx="2"/>
            <a:endCxn id="22" idx="0"/>
          </p:cNvCxnSpPr>
          <p:nvPr/>
        </p:nvCxnSpPr>
        <p:spPr bwMode="auto">
          <a:xfrm>
            <a:off x="6343649" y="4095750"/>
            <a:ext cx="1" cy="240624"/>
          </a:xfrm>
          <a:prstGeom prst="straightConnector1">
            <a:avLst/>
          </a:prstGeom>
          <a:noFill/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>
            <a:stCxn id="22" idx="2"/>
            <a:endCxn id="23" idx="0"/>
          </p:cNvCxnSpPr>
          <p:nvPr/>
        </p:nvCxnSpPr>
        <p:spPr bwMode="auto">
          <a:xfrm flipH="1">
            <a:off x="4953000" y="5143499"/>
            <a:ext cx="1390650" cy="164426"/>
          </a:xfrm>
          <a:prstGeom prst="straightConnector1">
            <a:avLst/>
          </a:prstGeom>
          <a:noFill/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>
            <a:stCxn id="22" idx="2"/>
            <a:endCxn id="24" idx="0"/>
          </p:cNvCxnSpPr>
          <p:nvPr/>
        </p:nvCxnSpPr>
        <p:spPr bwMode="auto">
          <a:xfrm flipH="1">
            <a:off x="6343649" y="5143499"/>
            <a:ext cx="1" cy="802601"/>
          </a:xfrm>
          <a:prstGeom prst="straightConnector1">
            <a:avLst/>
          </a:prstGeom>
          <a:noFill/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stCxn id="23" idx="2"/>
            <a:endCxn id="24" idx="1"/>
          </p:cNvCxnSpPr>
          <p:nvPr/>
        </p:nvCxnSpPr>
        <p:spPr bwMode="auto">
          <a:xfrm>
            <a:off x="4953000" y="5934075"/>
            <a:ext cx="819149" cy="325100"/>
          </a:xfrm>
          <a:prstGeom prst="straightConnector1">
            <a:avLst/>
          </a:prstGeom>
          <a:noFill/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712323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 40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B6857-B416-4FB5-854B-851F4EE76FD9}" type="slidenum">
              <a:rPr lang="en-US"/>
              <a:pPr/>
              <a:t>7</a:t>
            </a:fld>
            <a:endParaRPr lang="en-US"/>
          </a:p>
        </p:txBody>
      </p:sp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dition coverage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lex conditions can confound edge coverage</a:t>
            </a:r>
          </a:p>
          <a:p>
            <a:pPr lvl="1"/>
            <a:r>
              <a:rPr lang="en-US" b="1" dirty="0">
                <a:latin typeface="Courier New" pitchFamily="49" charset="0"/>
              </a:rPr>
              <a:t>if (p != NULL) and</a:t>
            </a:r>
            <a:br>
              <a:rPr lang="en-US" b="1" dirty="0">
                <a:latin typeface="Courier New" pitchFamily="49" charset="0"/>
              </a:rPr>
            </a:br>
            <a:r>
              <a:rPr lang="en-US" b="1" dirty="0">
                <a:latin typeface="Courier New" pitchFamily="49" charset="0"/>
              </a:rPr>
              <a:t>   (p-&gt;left &lt; p-&gt;right) …</a:t>
            </a:r>
            <a:endParaRPr lang="en-US" b="1" dirty="0"/>
          </a:p>
          <a:p>
            <a:r>
              <a:rPr lang="en-US" dirty="0"/>
              <a:t>Is this a single conditional statement in the CFG?</a:t>
            </a:r>
          </a:p>
          <a:p>
            <a:r>
              <a:rPr lang="en-US" dirty="0"/>
              <a:t>How are short-circuit conditionals handled?</a:t>
            </a:r>
          </a:p>
          <a:p>
            <a:pPr lvl="1"/>
            <a:r>
              <a:rPr lang="en-US" b="1" dirty="0" err="1">
                <a:latin typeface="Courier New" pitchFamily="49" charset="0"/>
              </a:rPr>
              <a:t>andthen</a:t>
            </a:r>
            <a:r>
              <a:rPr lang="en-US" b="1" dirty="0"/>
              <a:t>, </a:t>
            </a:r>
            <a:r>
              <a:rPr lang="en-US" b="1" dirty="0" err="1">
                <a:latin typeface="Courier New" pitchFamily="49" charset="0"/>
              </a:rPr>
              <a:t>orelse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1584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h coverage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dge coverage is in some sense very static</a:t>
            </a:r>
          </a:p>
          <a:p>
            <a:r>
              <a:rPr lang="en-US" dirty="0"/>
              <a:t>Edges can be covered without covering paths (sequences of edges)</a:t>
            </a:r>
          </a:p>
          <a:p>
            <a:pPr lvl="1"/>
            <a:r>
              <a:rPr lang="en-US" dirty="0"/>
              <a:t>These better model the actual executio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UW CSE 40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9857B-98D4-4A02-A10E-A2C5ABF3805C}" type="slidenum">
              <a:rPr lang="en-US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6665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403 Sp12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593D72-9E2E-4A7D-BE67-19327E6AD9E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4648200" y="1295400"/>
            <a:ext cx="3429000" cy="449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if (x != 0){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  y = 5</a:t>
            </a:r>
          </a:p>
          <a:p>
            <a:pPr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} else</a:t>
            </a:r>
          </a:p>
          <a:p>
            <a:pPr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  z = z-x</a:t>
            </a:r>
          </a:p>
          <a:p>
            <a:pPr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if (z &gt; 1) {</a:t>
            </a:r>
          </a:p>
          <a:p>
            <a:pPr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  z = z/x</a:t>
            </a:r>
          </a:p>
          <a:p>
            <a:pPr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} else {</a:t>
            </a:r>
          </a:p>
          <a:p>
            <a:pPr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   z = 0</a:t>
            </a:r>
          </a:p>
          <a:p>
            <a:pPr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}</a:t>
            </a:r>
            <a:endParaRPr lang="en-US" sz="2400" b="1" dirty="0">
              <a:latin typeface="Courier New" pitchFamily="49" charset="0"/>
            </a:endParaRPr>
          </a:p>
        </p:txBody>
      </p:sp>
      <p:sp>
        <p:nvSpPr>
          <p:cNvPr id="8" name="Flowchart: Decision 7"/>
          <p:cNvSpPr/>
          <p:nvPr/>
        </p:nvSpPr>
        <p:spPr bwMode="auto">
          <a:xfrm>
            <a:off x="1657350" y="1200150"/>
            <a:ext cx="1447800" cy="781050"/>
          </a:xfrm>
          <a:prstGeom prst="flowChartDecision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x != 0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Flowchart: Decision 8"/>
          <p:cNvSpPr/>
          <p:nvPr/>
        </p:nvSpPr>
        <p:spPr bwMode="auto">
          <a:xfrm>
            <a:off x="1657350" y="3381375"/>
            <a:ext cx="1447800" cy="781050"/>
          </a:xfrm>
          <a:prstGeom prst="flowChartDecision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z &gt; 1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Flowchart: Alternate Process 9"/>
          <p:cNvSpPr/>
          <p:nvPr/>
        </p:nvSpPr>
        <p:spPr bwMode="auto">
          <a:xfrm>
            <a:off x="523874" y="2355175"/>
            <a:ext cx="1143000" cy="626150"/>
          </a:xfrm>
          <a:prstGeom prst="flowChartAlternateProcess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y = 5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Flowchart: Alternate Process 10"/>
          <p:cNvSpPr/>
          <p:nvPr/>
        </p:nvSpPr>
        <p:spPr bwMode="auto">
          <a:xfrm>
            <a:off x="2924175" y="2355175"/>
            <a:ext cx="1343025" cy="626150"/>
          </a:xfrm>
          <a:prstGeom prst="flowChartAlternateProcess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z = z-x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Flowchart: Alternate Process 11"/>
          <p:cNvSpPr/>
          <p:nvPr/>
        </p:nvSpPr>
        <p:spPr bwMode="auto">
          <a:xfrm>
            <a:off x="266700" y="4488775"/>
            <a:ext cx="1476374" cy="626150"/>
          </a:xfrm>
          <a:prstGeom prst="flowChartAlternateProcess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z = z/x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Flowchart: Alternate Process 12"/>
          <p:cNvSpPr/>
          <p:nvPr/>
        </p:nvSpPr>
        <p:spPr bwMode="auto">
          <a:xfrm>
            <a:off x="3000375" y="4488775"/>
            <a:ext cx="1343025" cy="626150"/>
          </a:xfrm>
          <a:prstGeom prst="flowChartAlternateProcess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z = 0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Flowchart: Alternate Process 13"/>
          <p:cNvSpPr/>
          <p:nvPr/>
        </p:nvSpPr>
        <p:spPr bwMode="auto">
          <a:xfrm>
            <a:off x="1728786" y="5334000"/>
            <a:ext cx="1343025" cy="626150"/>
          </a:xfrm>
          <a:prstGeom prst="flowChartAlternateProcess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R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Straight Arrow Connector 15"/>
          <p:cNvCxnSpPr>
            <a:stCxn id="8" idx="2"/>
            <a:endCxn id="10" idx="0"/>
          </p:cNvCxnSpPr>
          <p:nvPr/>
        </p:nvCxnSpPr>
        <p:spPr bwMode="auto">
          <a:xfrm flipH="1">
            <a:off x="1095374" y="1981200"/>
            <a:ext cx="1285876" cy="373975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>
            <a:stCxn id="8" idx="2"/>
            <a:endCxn id="11" idx="0"/>
          </p:cNvCxnSpPr>
          <p:nvPr/>
        </p:nvCxnSpPr>
        <p:spPr bwMode="auto">
          <a:xfrm>
            <a:off x="2381250" y="1981200"/>
            <a:ext cx="1214438" cy="373975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>
            <a:stCxn id="10" idx="2"/>
            <a:endCxn id="9" idx="0"/>
          </p:cNvCxnSpPr>
          <p:nvPr/>
        </p:nvCxnSpPr>
        <p:spPr bwMode="auto">
          <a:xfrm>
            <a:off x="1095374" y="2981325"/>
            <a:ext cx="1285876" cy="400050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>
            <a:stCxn id="11" idx="2"/>
          </p:cNvCxnSpPr>
          <p:nvPr/>
        </p:nvCxnSpPr>
        <p:spPr bwMode="auto">
          <a:xfrm flipH="1">
            <a:off x="2381250" y="2981325"/>
            <a:ext cx="1214438" cy="400050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9" idx="2"/>
            <a:endCxn id="12" idx="0"/>
          </p:cNvCxnSpPr>
          <p:nvPr/>
        </p:nvCxnSpPr>
        <p:spPr bwMode="auto">
          <a:xfrm flipH="1">
            <a:off x="1004887" y="4162425"/>
            <a:ext cx="1376363" cy="326350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>
            <a:stCxn id="9" idx="2"/>
            <a:endCxn id="13" idx="0"/>
          </p:cNvCxnSpPr>
          <p:nvPr/>
        </p:nvCxnSpPr>
        <p:spPr bwMode="auto">
          <a:xfrm>
            <a:off x="2381250" y="4162425"/>
            <a:ext cx="1290638" cy="326350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>
            <a:stCxn id="12" idx="2"/>
            <a:endCxn id="14" idx="0"/>
          </p:cNvCxnSpPr>
          <p:nvPr/>
        </p:nvCxnSpPr>
        <p:spPr bwMode="auto">
          <a:xfrm>
            <a:off x="1004887" y="5114925"/>
            <a:ext cx="1395412" cy="219075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stCxn id="13" idx="2"/>
            <a:endCxn id="14" idx="0"/>
          </p:cNvCxnSpPr>
          <p:nvPr/>
        </p:nvCxnSpPr>
        <p:spPr bwMode="auto">
          <a:xfrm flipH="1">
            <a:off x="2400299" y="5114925"/>
            <a:ext cx="1271589" cy="219075"/>
          </a:xfrm>
          <a:prstGeom prst="straightConnector1">
            <a:avLst/>
          </a:prstGeom>
          <a:noFill/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496688" y="428625"/>
            <a:ext cx="317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1: {x=1,z=2}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173463" y="428625"/>
            <a:ext cx="317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2: {x=0,z=-2}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903348"/>
      </p:ext>
    </p:extLst>
  </p:cSld>
  <p:clrMapOvr>
    <a:masterClrMapping/>
  </p:clrMapOvr>
</p:sld>
</file>

<file path=ppt/theme/theme1.xml><?xml version="1.0" encoding="utf-8"?>
<a:theme xmlns:a="http://schemas.openxmlformats.org/drawingml/2006/main" name="dan_design_template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000000"/>
      </a:folHlink>
    </a:clrScheme>
    <a:fontScheme name="dan_design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282575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282575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an_design_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an_design_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an_design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675</TotalTime>
  <Words>628</Words>
  <Application>Microsoft Office PowerPoint</Application>
  <PresentationFormat>On-screen Show (4:3)</PresentationFormat>
  <Paragraphs>185</Paragraphs>
  <Slides>15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dan_design_template</vt:lpstr>
      <vt:lpstr>C:\Documents and Settings\notkin\Desktop\DavidFiles\403-wi09\supporting files\path coverage.vsd</vt:lpstr>
      <vt:lpstr>C:\Documents and Settings\notkin\Desktop\DavidFiles\403-wi09\supporting files\path coverage II.vsd</vt:lpstr>
      <vt:lpstr>C:\Documents and Settings\notkin\Desktop\DavidFiles\403-wi09\supporting files\flowchart coverage.vsd</vt:lpstr>
      <vt:lpstr>CSE403 ● Software engineering ● sp12</vt:lpstr>
      <vt:lpstr>Today: white box testing ( clear box  transparent box  glass box)</vt:lpstr>
      <vt:lpstr>White-box motivation</vt:lpstr>
      <vt:lpstr>White Box Testing:  Advantages</vt:lpstr>
      <vt:lpstr>What is full coverage?</vt:lpstr>
      <vt:lpstr>Edge coverage</vt:lpstr>
      <vt:lpstr>Condition coverage</vt:lpstr>
      <vt:lpstr>Path coverage</vt:lpstr>
      <vt:lpstr> </vt:lpstr>
      <vt:lpstr>Example</vt:lpstr>
      <vt:lpstr>Path coverage and loops</vt:lpstr>
      <vt:lpstr>Varieties of coverage</vt:lpstr>
      <vt:lpstr>Limitations of coverage</vt:lpstr>
      <vt:lpstr>How to increase coverage?</vt:lpstr>
      <vt:lpstr>CSE403 ● Software engineering ● sp12</vt:lpstr>
    </vt:vector>
  </TitlesOfParts>
  <Company>_x0008_ᖤ]皤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403 Software Engineering</dc:title>
  <dc:creator>David Notkin</dc:creator>
  <cp:lastModifiedBy>CSE</cp:lastModifiedBy>
  <cp:revision>1459</cp:revision>
  <cp:lastPrinted>2012-04-02T15:48:38Z</cp:lastPrinted>
  <dcterms:created xsi:type="dcterms:W3CDTF">2005-03-28T18:45:14Z</dcterms:created>
  <dcterms:modified xsi:type="dcterms:W3CDTF">2012-04-27T17:12:20Z</dcterms:modified>
</cp:coreProperties>
</file>